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241" w:rsidRPr="005767C4" w:rsidRDefault="00B24241" w:rsidP="00B2424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5108"/>
        <w:gridCol w:w="1135"/>
        <w:gridCol w:w="1121"/>
        <w:gridCol w:w="1121"/>
      </w:tblGrid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1</w:t>
            </w:r>
            <w:bookmarkStart w:id="0" w:name="新生健康檢查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新生健康檢查作業</w:t>
            </w:r>
            <w:bookmarkEnd w:id="0"/>
          </w:p>
        </w:tc>
        <w:tc>
          <w:tcPr>
            <w:tcW w:w="5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有參考外部法規，於法規名稱前註記法規之年月日。</w:t>
            </w:r>
          </w:p>
          <w:p w:rsidR="00B24241" w:rsidRPr="005767C4" w:rsidRDefault="00B2424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sz w:val="28"/>
              </w:rPr>
            </w:pPr>
            <w:r w:rsidRPr="005767C4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修正處：依據及相關文件修改</w:t>
            </w:r>
            <w:r w:rsidRPr="005767C4">
              <w:rPr>
                <w:rFonts w:ascii="標楷體" w:eastAsia="標楷體" w:hAnsi="標楷體" w:hint="eastAsia"/>
              </w:rPr>
              <w:t>5.2.、5.3.、5.4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Default="00B2424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5501B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 w:rsidR="005501BC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適用辦法施行日期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B24241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B24241" w:rsidRPr="00B72977" w:rsidRDefault="00B2424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24241" w:rsidRPr="00B72977" w:rsidRDefault="00B2424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依據及相關文件修改</w:t>
            </w:r>
            <w:r w:rsidRPr="005767C4">
              <w:rPr>
                <w:rFonts w:ascii="標楷體" w:eastAsia="標楷體" w:hAnsi="標楷體" w:hint="eastAsia"/>
              </w:rPr>
              <w:t>5.2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2977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B72977" w:rsidRDefault="00B2424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4241" w:rsidRPr="005767C4" w:rsidTr="005501BC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24241" w:rsidRPr="005767C4" w:rsidRDefault="00B2424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24241" w:rsidRPr="005767C4" w:rsidRDefault="00B24241" w:rsidP="00B24241">
      <w:pPr>
        <w:jc w:val="right"/>
        <w:rPr>
          <w:rFonts w:ascii="標楷體" w:eastAsia="標楷體" w:hAnsi="標楷體"/>
        </w:rPr>
      </w:pPr>
    </w:p>
    <w:p w:rsidR="00B24241" w:rsidRPr="005767C4" w:rsidRDefault="00E91338" w:rsidP="00B24241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198</wp:posOffset>
                </wp:positionH>
                <wp:positionV relativeFrom="paragraph">
                  <wp:posOffset>278096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1338" w:rsidRDefault="00E91338" w:rsidP="00E9133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E91338" w:rsidRDefault="00E91338" w:rsidP="00E9133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218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6gy+O3gAAAAsBAAAPAAAAAAAAAAAAAAAAACQFAABkcnMvZG93bnJldi54&#10;bWxQSwUGAAAAAAQABADzAAAALwYAAAAA&#10;" filled="f" stroked="f">
                <v:textbox>
                  <w:txbxContent>
                    <w:p w:rsidR="00E91338" w:rsidRDefault="00E91338" w:rsidP="00E9133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E91338" w:rsidRDefault="00E91338" w:rsidP="00E9133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24241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2424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2424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2424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24241" w:rsidRPr="005767C4" w:rsidRDefault="00B24241" w:rsidP="00B24241">
      <w:pPr>
        <w:jc w:val="right"/>
        <w:rPr>
          <w:rFonts w:ascii="標楷體" w:eastAsia="標楷體" w:hAnsi="標楷體"/>
        </w:rPr>
      </w:pP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B24241" w:rsidRDefault="005501BC" w:rsidP="00B24241">
      <w:pPr>
        <w:autoSpaceDE w:val="0"/>
        <w:autoSpaceDN w:val="0"/>
        <w:rPr>
          <w:rFonts w:ascii="標楷體" w:eastAsia="標楷體" w:hAnsi="標楷體"/>
        </w:rPr>
      </w:pPr>
      <w:r>
        <w:object w:dxaOrig="10280" w:dyaOrig="14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pt;height:569.4pt" o:ole="">
            <v:imagedata r:id="rId8" o:title=""/>
          </v:shape>
          <o:OLEObject Type="Embed" ProgID="Visio.Drawing.11" ShapeID="_x0000_i1025" DrawAspect="Content" ObjectID="_1625638516" r:id="rId9"/>
        </w:object>
      </w:r>
    </w:p>
    <w:p w:rsidR="00B24241" w:rsidRPr="005767C4" w:rsidRDefault="00B24241" w:rsidP="00B24241">
      <w:pPr>
        <w:autoSpaceDE w:val="0"/>
        <w:autoSpaceDN w:val="0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2424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2424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2424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新生健康檢查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24241" w:rsidRPr="00D83C3A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24241" w:rsidRPr="005767C4" w:rsidRDefault="00B2424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24241" w:rsidRPr="005767C4" w:rsidRDefault="00B24241" w:rsidP="00B2424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B24241" w:rsidRPr="005767C4" w:rsidRDefault="00B24241" w:rsidP="005501BC">
      <w:pPr>
        <w:ind w:leftChars="100" w:left="24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為瞭解學生健康狀況，早期發現疾病與體格缺點，並進行追蹤矯治，以增進學生健康，依下列作業程序辦理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擬定體檢計畫、確定體檢項目：衛生保健單位參考教育部</w:t>
      </w:r>
      <w:proofErr w:type="gramStart"/>
      <w:r w:rsidRPr="005767C4">
        <w:rPr>
          <w:rFonts w:ascii="標楷體" w:eastAsia="標楷體" w:hAnsi="標楷體" w:hint="eastAsia"/>
        </w:rPr>
        <w:t>研</w:t>
      </w:r>
      <w:proofErr w:type="gramEnd"/>
      <w:r w:rsidRPr="005767C4">
        <w:rPr>
          <w:rFonts w:ascii="標楷體" w:eastAsia="標楷體" w:hAnsi="標楷體" w:hint="eastAsia"/>
        </w:rPr>
        <w:t>訂「大專院校學生健康檢查實施項目最低標準建議表」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估學生人數：衛生保健單位至教務處查詢，新學年度新生人數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核：陳報學</w:t>
      </w:r>
      <w:proofErr w:type="gramStart"/>
      <w:r w:rsidRPr="005767C4">
        <w:rPr>
          <w:rFonts w:ascii="標楷體" w:eastAsia="標楷體" w:hAnsi="標楷體" w:hint="eastAsia"/>
        </w:rPr>
        <w:t>務</w:t>
      </w:r>
      <w:proofErr w:type="gramEnd"/>
      <w:r w:rsidRPr="005767C4">
        <w:rPr>
          <w:rFonts w:ascii="標楷體" w:eastAsia="標楷體" w:hAnsi="標楷體" w:hint="eastAsia"/>
        </w:rPr>
        <w:t>長核定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約：校方核定後與醫院簽訂合約一式貳份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排定體檢日期：配合教務處註冊日進行體檢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擬定體檢流程：依體檢項目安排流程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製定體檢表格：由合約醫院於健康檢查實施前製作「學生健康資料卡」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預借體檢場地：於暑假期間向總務處預借場地及安排桌椅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編排學生體檢時間及發出通知：配合教務處註冊日進行體檢，教務處寄發給各新生入學指南手冊資料，提供各班體檢時間表及學生體檢注意事項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進行學生健康檢查：體檢前一天合約醫院至學校進行佈置</w:t>
      </w:r>
      <w:proofErr w:type="gramStart"/>
      <w:r w:rsidRPr="005767C4">
        <w:rPr>
          <w:rFonts w:ascii="標楷體" w:eastAsia="標楷體" w:hAnsi="標楷體" w:hint="eastAsia"/>
        </w:rPr>
        <w:t>埸</w:t>
      </w:r>
      <w:proofErr w:type="gramEnd"/>
      <w:r w:rsidRPr="005767C4">
        <w:rPr>
          <w:rFonts w:ascii="標楷體" w:eastAsia="標楷體" w:hAnsi="標楷體" w:hint="eastAsia"/>
        </w:rPr>
        <w:t>地,當天配合合約醫院進行健檢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健檢異常學生輔導與追蹤：合約醫院在正式報告</w:t>
      </w:r>
      <w:proofErr w:type="gramStart"/>
      <w:r w:rsidRPr="005767C4">
        <w:rPr>
          <w:rFonts w:ascii="標楷體" w:eastAsia="標楷體" w:hAnsi="標楷體" w:hint="eastAsia"/>
        </w:rPr>
        <w:t>未完成前</w:t>
      </w:r>
      <w:proofErr w:type="gramEnd"/>
      <w:r w:rsidRPr="005767C4">
        <w:rPr>
          <w:rFonts w:ascii="標楷體" w:eastAsia="標楷體" w:hAnsi="標楷體" w:hint="eastAsia"/>
        </w:rPr>
        <w:t>，健檢結果異常且須立即至醫院</w:t>
      </w:r>
      <w:proofErr w:type="gramStart"/>
      <w:r w:rsidRPr="005767C4">
        <w:rPr>
          <w:rFonts w:ascii="標楷體" w:eastAsia="標楷體" w:hAnsi="標楷體" w:hint="eastAsia"/>
        </w:rPr>
        <w:t>複</w:t>
      </w:r>
      <w:proofErr w:type="gramEnd"/>
      <w:r w:rsidRPr="005767C4">
        <w:rPr>
          <w:rFonts w:ascii="標楷體" w:eastAsia="標楷體" w:hAnsi="標楷體" w:hint="eastAsia"/>
        </w:rPr>
        <w:t>檢者，由醫院聯絡健檢結果特殊異常同學，安排個別追蹤。</w:t>
      </w:r>
    </w:p>
    <w:p w:rsidR="00B24241" w:rsidRPr="005767C4" w:rsidRDefault="00B24241" w:rsidP="00B24241">
      <w:pPr>
        <w:numPr>
          <w:ilvl w:val="1"/>
          <w:numId w:val="1"/>
        </w:num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發放體檢報告。</w:t>
      </w: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B24241" w:rsidRPr="005767C4" w:rsidRDefault="00B24241" w:rsidP="00B2424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健康檢查是否依程序辦理。</w:t>
      </w: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B24241" w:rsidRPr="005767C4" w:rsidRDefault="00B24241" w:rsidP="00B2424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健康資料卡。</w:t>
      </w:r>
    </w:p>
    <w:p w:rsidR="00B24241" w:rsidRPr="005767C4" w:rsidRDefault="00B24241" w:rsidP="00B2424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B24241" w:rsidRPr="005767C4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健康檢查及疾病防治要點。</w:t>
      </w:r>
    </w:p>
    <w:p w:rsidR="00B24241" w:rsidRPr="005767C4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學校衛生法</w:t>
      </w:r>
      <w:r w:rsidRPr="005767C4">
        <w:rPr>
          <w:rFonts w:ascii="標楷體" w:eastAsia="標楷體" w:hAnsi="標楷體" w:hint="eastAsia"/>
        </w:rPr>
        <w:t>。（教育部</w:t>
      </w:r>
      <w:r w:rsidRPr="00BF4C6A">
        <w:rPr>
          <w:rFonts w:ascii="標楷體" w:eastAsia="標楷體" w:hAnsi="標楷體"/>
        </w:rPr>
        <w:t>104.12.30</w:t>
      </w:r>
      <w:r w:rsidRPr="005767C4">
        <w:rPr>
          <w:rFonts w:ascii="標楷體" w:eastAsia="標楷體" w:hAnsi="標楷體" w:hint="eastAsia"/>
        </w:rPr>
        <w:t>）</w:t>
      </w:r>
    </w:p>
    <w:p w:rsidR="00B24241" w:rsidRPr="005767C4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學校衛生法施行細則</w:t>
      </w:r>
      <w:r w:rsidRPr="005767C4">
        <w:rPr>
          <w:rFonts w:ascii="標楷體" w:eastAsia="標楷體" w:hAnsi="標楷體" w:hint="eastAsia"/>
        </w:rPr>
        <w:t>。（教育部</w:t>
      </w:r>
      <w:r w:rsidRPr="005767C4">
        <w:rPr>
          <w:rFonts w:ascii="標楷體" w:eastAsia="標楷體" w:hAnsi="標楷體" w:hint="eastAsia"/>
          <w:color w:val="000000" w:themeColor="text1"/>
        </w:rPr>
        <w:t>92.09.02</w:t>
      </w:r>
      <w:r w:rsidRPr="005767C4">
        <w:rPr>
          <w:rFonts w:ascii="標楷體" w:eastAsia="標楷體" w:hAnsi="標楷體" w:hint="eastAsia"/>
        </w:rPr>
        <w:t>）</w:t>
      </w:r>
    </w:p>
    <w:p w:rsidR="001908C1" w:rsidRPr="00B24241" w:rsidRDefault="00B24241" w:rsidP="00B2424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大專院校學生健康檢查實施項目最低標準建議表。（教育部</w:t>
      </w:r>
      <w:r w:rsidRPr="005767C4">
        <w:rPr>
          <w:rFonts w:ascii="標楷體" w:eastAsia="標楷體" w:hAnsi="標楷體" w:hint="eastAsia"/>
          <w:color w:val="000000" w:themeColor="text1"/>
        </w:rPr>
        <w:t>102.03.29</w:t>
      </w:r>
      <w:r w:rsidRPr="005767C4">
        <w:rPr>
          <w:rFonts w:ascii="標楷體" w:eastAsia="標楷體" w:hAnsi="標楷體" w:hint="eastAsia"/>
        </w:rPr>
        <w:t>）</w:t>
      </w:r>
    </w:p>
    <w:sectPr w:rsidR="001908C1" w:rsidRPr="00B24241" w:rsidSect="00B2424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32B8" w:rsidRDefault="003432B8" w:rsidP="005501BC">
      <w:r>
        <w:separator/>
      </w:r>
    </w:p>
  </w:endnote>
  <w:endnote w:type="continuationSeparator" w:id="0">
    <w:p w:rsidR="003432B8" w:rsidRDefault="003432B8" w:rsidP="005501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32B8" w:rsidRDefault="003432B8" w:rsidP="005501BC">
      <w:r>
        <w:separator/>
      </w:r>
    </w:p>
  </w:footnote>
  <w:footnote w:type="continuationSeparator" w:id="0">
    <w:p w:rsidR="003432B8" w:rsidRDefault="003432B8" w:rsidP="005501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C12E5A"/>
    <w:multiLevelType w:val="multilevel"/>
    <w:tmpl w:val="03A8C7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7D27BAC"/>
    <w:multiLevelType w:val="multilevel"/>
    <w:tmpl w:val="2AEC1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EBC6AD2"/>
    <w:multiLevelType w:val="multilevel"/>
    <w:tmpl w:val="D68422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616689E"/>
    <w:multiLevelType w:val="multilevel"/>
    <w:tmpl w:val="D40458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4241"/>
    <w:rsid w:val="001908C1"/>
    <w:rsid w:val="003432B8"/>
    <w:rsid w:val="005501BC"/>
    <w:rsid w:val="006102DC"/>
    <w:rsid w:val="00B24241"/>
    <w:rsid w:val="00B71761"/>
    <w:rsid w:val="00E913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424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501BC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501B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424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501BC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501B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501B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66</Words>
  <Characters>949</Characters>
  <Application>Microsoft Office Word</Application>
  <DocSecurity>0</DocSecurity>
  <Lines>7</Lines>
  <Paragraphs>2</Paragraphs>
  <ScaleCrop>false</ScaleCrop>
  <Company/>
  <LinksUpToDate>false</LinksUpToDate>
  <CharactersWithSpaces>11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01:00Z</dcterms:created>
  <dcterms:modified xsi:type="dcterms:W3CDTF">2019-07-26T01:29:00Z</dcterms:modified>
</cp:coreProperties>
</file>